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DA332E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4295</wp:posOffset>
            </wp:positionH>
            <wp:positionV relativeFrom="paragraph">
              <wp:posOffset>271145</wp:posOffset>
            </wp:positionV>
            <wp:extent cx="1496695" cy="1296670"/>
            <wp:effectExtent l="0" t="0" r="8255" b="1778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29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8B313B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62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20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72ABE71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</w:rPr>
        <w:t>O</w:t>
      </w:r>
      <w:r>
        <w:rPr>
          <w:rFonts w:hint="eastAsia"/>
          <w:szCs w:val="21"/>
          <w:highlight w:val="none"/>
        </w:rPr>
        <w:t>utput Power</w:t>
      </w:r>
      <w:r>
        <w:rPr>
          <w:szCs w:val="21"/>
          <w:highlight w:val="none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  <w:highlight w:val="none"/>
        </w:rPr>
        <w:t xml:space="preserve"> @VCC=5V </w:t>
      </w:r>
    </w:p>
    <w:p w14:paraId="2D3807C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Ripple(BW≤200MHz)：±0.5dB</w:t>
      </w:r>
    </w:p>
    <w:p w14:paraId="73100E4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  <w:highlight w:val="none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V</w:t>
      </w:r>
    </w:p>
    <w:p w14:paraId="1EB87CD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Supply Current：</w:t>
      </w:r>
      <w:r>
        <w:rPr>
          <w:rFonts w:hint="eastAsia"/>
          <w:szCs w:val="21"/>
          <w:highlight w:val="none"/>
          <w:lang w:val="en-US" w:eastAsia="zh-CN"/>
        </w:rPr>
        <w:t>17</w:t>
      </w:r>
      <w:r>
        <w:rPr>
          <w:rFonts w:hint="eastAsia"/>
          <w:szCs w:val="21"/>
          <w:highlight w:val="none"/>
        </w:rPr>
        <w:t>mA@VCC=5V</w:t>
      </w:r>
    </w:p>
    <w:p w14:paraId="63111D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2nd)：≤-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5dBc</w:t>
      </w:r>
    </w:p>
    <w:p w14:paraId="342FCB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Harmonic Suppression(3rd)：≤-</w:t>
      </w:r>
      <w:r>
        <w:rPr>
          <w:rFonts w:hint="eastAsia"/>
          <w:szCs w:val="21"/>
          <w:highlight w:val="none"/>
          <w:lang w:val="en-US" w:eastAsia="zh-CN"/>
        </w:rPr>
        <w:t>15</w:t>
      </w:r>
      <w:r>
        <w:rPr>
          <w:rFonts w:hint="eastAsia"/>
          <w:szCs w:val="21"/>
          <w:highlight w:val="none"/>
        </w:rPr>
        <w:t>dBc</w:t>
      </w:r>
    </w:p>
    <w:p w14:paraId="1ED5ADB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No External Components Needed</w:t>
      </w:r>
      <w:r>
        <w:rPr>
          <w:szCs w:val="21"/>
          <w:highlight w:val="none"/>
        </w:rPr>
        <w:t xml:space="preserve"> </w:t>
      </w:r>
    </w:p>
    <w:p w14:paraId="034BA1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>50Ω Load Impedance</w:t>
      </w:r>
    </w:p>
    <w:p w14:paraId="3BD836E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  <w:highlight w:val="none"/>
        </w:rPr>
      </w:pPr>
      <w:r>
        <w:rPr>
          <w:rFonts w:hint="eastAsia"/>
          <w:szCs w:val="21"/>
          <w:highlight w:val="none"/>
        </w:rPr>
        <w:t xml:space="preserve">7mm×9mm×2mm SMT Package </w:t>
      </w:r>
      <w:r>
        <w:rPr>
          <w:szCs w:val="21"/>
          <w:highlight w:val="none"/>
        </w:rPr>
        <w:t xml:space="preserve"> </w:t>
      </w:r>
    </w:p>
    <w:p w14:paraId="0295900D">
      <w:pPr>
        <w:spacing w:line="360" w:lineRule="auto"/>
        <w:jc w:val="left"/>
        <w:rPr>
          <w:szCs w:val="21"/>
          <w:highlight w:val="none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781149A">
      <w:pPr>
        <w:spacing w:before="156" w:beforeLines="50" w:after="156" w:afterLines="50" w:line="360" w:lineRule="auto"/>
        <w:rPr>
          <w:b/>
          <w:sz w:val="24"/>
          <w:highlight w:val="none"/>
        </w:rPr>
      </w:pPr>
      <w:r>
        <w:rPr>
          <w:rFonts w:hint="eastAsia" w:hAnsi="Arial"/>
          <w:b/>
          <w:sz w:val="24"/>
          <w:highlight w:val="none"/>
        </w:rPr>
        <w:t>Product Description</w:t>
      </w:r>
    </w:p>
    <w:p w14:paraId="1A118AD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  <w:highlight w:val="none"/>
        </w:rPr>
        <w:t>The YSGM</w:t>
      </w:r>
      <w:r>
        <w:rPr>
          <w:rFonts w:hint="eastAsia"/>
          <w:szCs w:val="21"/>
          <w:highlight w:val="none"/>
          <w:lang w:val="en-US" w:eastAsia="zh-CN"/>
        </w:rPr>
        <w:t>182008</w:t>
      </w:r>
      <w:r>
        <w:rPr>
          <w:szCs w:val="21"/>
          <w:highlight w:val="none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szCs w:val="21"/>
          <w:highlight w:val="none"/>
        </w:rPr>
        <w:t xml:space="preserve"> to 6V range.Featuring an extens</w:t>
      </w:r>
      <w:r>
        <w:rPr>
          <w:szCs w:val="21"/>
        </w:rPr>
        <w:t>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FDB2DC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B102C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57AF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B8A27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46E52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982E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B3432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01385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24576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B700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B2E1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0E86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E0C4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8529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1566B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09990D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72B9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C918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390F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15FFA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D189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7EBC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53E9B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3F8D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B0D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A8BA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9BB6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A91C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13DFE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2CA1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108D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2E4D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809B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7967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3DEF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F482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C0A713C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9FE47A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C562A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D78704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BFE35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1B7CDF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7FEC25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192729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0D51AA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3A9E7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4533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E9DBB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AAD9F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6BB55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76CA2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A0211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50C0A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102F9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EED9D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7E25BA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8094DC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C6A1E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3A92CA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95B8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38E43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F0029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946CB0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EF9AF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334E6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942BE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88992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62991F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BAE2E9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DCA61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5CC2FF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0F3CF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2AAC1F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E3F4BB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E14B7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871574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03D432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905D8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02597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12F4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3531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7A9A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95673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494C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A10A0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0B898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5141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DD72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41D6F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B61996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B78E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B190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11111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27184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6BED0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A8688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+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F4BE1F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77B17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F71E8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FBEEF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82A240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5FE3E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6E24A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38F96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3F2C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CB22AA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4712A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F0F30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6B061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E8084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492BAD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5B72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69EF2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B6982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2456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A91D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331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0B0F6E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CCAF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82F7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A599A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E13FA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ABAC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0081B2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2E914F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3537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A33A8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82E35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E4D5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4CAC1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F94B9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vAlign w:val="center"/>
          </w:tcPr>
          <w:p w14:paraId="4D4C944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04FE0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12477E6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D2A34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5" w:hRule="atLeast"/>
        </w:trPr>
        <w:tc>
          <w:tcPr>
            <w:tcW w:w="2330" w:type="dxa"/>
            <w:vAlign w:val="center"/>
          </w:tcPr>
          <w:p w14:paraId="6721B0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3C6211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BE7A1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247DDA2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2" w:type="dxa"/>
            <w:vAlign w:val="center"/>
          </w:tcPr>
          <w:p w14:paraId="40E576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2998BE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88C9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E30FA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6CBF63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61F059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7C69B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EC9D0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677B54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94B0F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4E713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C97432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C5439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333B0A5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656551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A20636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E3FF7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E7647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57EEC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01F4A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34C490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6F7DE7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F91700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84A091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4181E6F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5663E03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854" w:type="dxa"/>
            <w:gridSpan w:val="2"/>
          </w:tcPr>
          <w:p w14:paraId="7D785D6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FEA65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C3D318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7CD9D828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F641A5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C65130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0CB88BF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B000E3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CE443C1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7419E98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5E77DCF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9E811D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82F9A5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5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A2A599">
      <w:pPr>
        <w:pStyle w:val="15"/>
        <w:adjustRightInd/>
        <w:spacing w:before="156" w:beforeLines="50" w:line="360" w:lineRule="auto"/>
        <w:rPr>
          <w:rFonts w:ascii="Arial" w:hAnsi="Arial" w:cs="Arial"/>
          <w:color w:val="3C2DFD"/>
          <w:szCs w:val="21"/>
        </w:rPr>
      </w:pPr>
    </w:p>
    <w:p w14:paraId="7196063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05DBC5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54FD26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F6EC43D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53C195D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A5185B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22DDB7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8965</wp:posOffset>
            </wp:positionH>
            <wp:positionV relativeFrom="paragraph">
              <wp:posOffset>7239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CE7C4E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2FCCB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027BA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AF585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298CF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B8F434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568F4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46E1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152C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7CC19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79F27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AA9B6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764EE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65CCEE1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52970D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298AC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0BB5EE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42FCF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B9EB6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3931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A80B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E4E4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4886701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E70F3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7B0DAD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B9F10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80DAD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DCBB74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C8BE2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177D6C2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47778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A4518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305A7F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52C52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198DE50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ED37EE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82008-010</w:t>
    </w:r>
  </w:p>
  <w:p w14:paraId="151283E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62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0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DA8A56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294F19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4F75022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82008-010</w:t>
    </w:r>
  </w:p>
  <w:p w14:paraId="5A8A67A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62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20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11630DA"/>
    <w:rsid w:val="51B50B63"/>
    <w:rsid w:val="54B4016F"/>
    <w:rsid w:val="570D3407"/>
    <w:rsid w:val="57D24B23"/>
    <w:rsid w:val="58AB0BC6"/>
    <w:rsid w:val="59535B9C"/>
    <w:rsid w:val="5A805668"/>
    <w:rsid w:val="5D827D0D"/>
    <w:rsid w:val="65B174D2"/>
    <w:rsid w:val="6B9F21A0"/>
    <w:rsid w:val="6C45556A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26</Characters>
  <Lines>233</Lines>
  <Paragraphs>194</Paragraphs>
  <TotalTime>1</TotalTime>
  <ScaleCrop>false</ScaleCrop>
  <LinksUpToDate>false</LinksUpToDate>
  <CharactersWithSpaces>235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6:08:40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55F34BEA7F742F08B658F7F71BF0137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